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9" r:id="rId1"/>
    <p:sldMasterId id="2147483650" r:id="rId2"/>
  </p:sldMasterIdLst>
  <p:notesMasterIdLst>
    <p:notesMasterId r:id="rId36"/>
  </p:notesMasterIdLst>
  <p:handoutMasterIdLst>
    <p:handoutMasterId r:id="rId37"/>
  </p:handoutMasterIdLst>
  <p:sldIdLst>
    <p:sldId id="256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81" r:id="rId24"/>
    <p:sldId id="299" r:id="rId25"/>
    <p:sldId id="279" r:id="rId26"/>
    <p:sldId id="278" r:id="rId27"/>
    <p:sldId id="282" r:id="rId28"/>
    <p:sldId id="283" r:id="rId29"/>
    <p:sldId id="284" r:id="rId30"/>
    <p:sldId id="286" r:id="rId31"/>
    <p:sldId id="285" r:id="rId32"/>
    <p:sldId id="287" r:id="rId33"/>
    <p:sldId id="288" r:id="rId34"/>
    <p:sldId id="294" r:id="rId35"/>
  </p:sldIdLst>
  <p:sldSz cx="9144000" cy="6858000" type="screen4x3"/>
  <p:notesSz cx="7099300" cy="10234613"/>
  <p:custDataLst>
    <p:tags r:id="rId38"/>
  </p:custDataLst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6pPr>
    <a:lvl7pPr marL="2743200" algn="l" defTabSz="914400" rtl="0" eaLnBrk="1" latinLnBrk="0" hangingPunct="1"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7pPr>
    <a:lvl8pPr marL="3200400" algn="l" defTabSz="914400" rtl="0" eaLnBrk="1" latinLnBrk="0" hangingPunct="1"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8pPr>
    <a:lvl9pPr marL="3657600" algn="l" defTabSz="914400" rtl="0" eaLnBrk="1" latinLnBrk="0" hangingPunct="1"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0816" autoAdjust="0"/>
  </p:normalViewPr>
  <p:slideViewPr>
    <p:cSldViewPr snapToGrid="0">
      <p:cViewPr varScale="1">
        <p:scale>
          <a:sx n="116" d="100"/>
          <a:sy n="116" d="100"/>
        </p:scale>
        <p:origin x="2040" y="176"/>
      </p:cViewPr>
      <p:guideLst>
        <p:guide orient="horz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776"/>
    </p:cViewPr>
  </p:sorterViewPr>
  <p:notesViewPr>
    <p:cSldViewPr snapToGrid="0">
      <p:cViewPr varScale="1">
        <p:scale>
          <a:sx n="53" d="100"/>
          <a:sy n="53" d="100"/>
        </p:scale>
        <p:origin x="-2034" y="-108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12A645C0-9621-7E40-8425-A6AEAC9FDCE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483507F8-6985-264F-8245-CCFFD91DE20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0" name="Rectangle 1028">
            <a:extLst>
              <a:ext uri="{FF2B5EF4-FFF2-40B4-BE49-F238E27FC236}">
                <a16:creationId xmlns:a16="http://schemas.microsoft.com/office/drawing/2014/main" id="{58274E1E-E345-B948-ABA1-469F3E254E1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1" name="Rectangle 1029">
            <a:extLst>
              <a:ext uri="{FF2B5EF4-FFF2-40B4-BE49-F238E27FC236}">
                <a16:creationId xmlns:a16="http://schemas.microsoft.com/office/drawing/2014/main" id="{1CCCFB2E-D05A-F24B-9603-3EFB81A07DA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 eaLnBrk="1" hangingPunct="1">
              <a:defRPr sz="1300" b="0" smtClean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7E4DD78-FBEA-6346-B9C2-8D356C5AA00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>
            <a:extLst>
              <a:ext uri="{FF2B5EF4-FFF2-40B4-BE49-F238E27FC236}">
                <a16:creationId xmlns:a16="http://schemas.microsoft.com/office/drawing/2014/main" id="{91F59E0C-657A-E34D-9EC9-86012C93A88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215A18AC-CB95-C840-9E7B-0E01B909B11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A53A1086-A21E-294A-9523-A7574059F1BC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40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3" name="Rectangle 5">
            <a:extLst>
              <a:ext uri="{FF2B5EF4-FFF2-40B4-BE49-F238E27FC236}">
                <a16:creationId xmlns:a16="http://schemas.microsoft.com/office/drawing/2014/main" id="{A54B13BE-A910-854A-AD26-C83615E082E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88774" name="Rectangle 6">
            <a:extLst>
              <a:ext uri="{FF2B5EF4-FFF2-40B4-BE49-F238E27FC236}">
                <a16:creationId xmlns:a16="http://schemas.microsoft.com/office/drawing/2014/main" id="{D7823D1F-BF0C-804A-8BEE-B40C0A434FB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8775" name="Rectangle 7">
            <a:extLst>
              <a:ext uri="{FF2B5EF4-FFF2-40B4-BE49-F238E27FC236}">
                <a16:creationId xmlns:a16="http://schemas.microsoft.com/office/drawing/2014/main" id="{E964286E-3CD2-3D4C-B1C0-0880E52DC3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 eaLnBrk="1" hangingPunct="1">
              <a:defRPr sz="1300" b="0" smtClean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BB1F750-0543-8942-B4DB-A456385AF4B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Slide Image Placeholder 1">
            <a:extLst>
              <a:ext uri="{FF2B5EF4-FFF2-40B4-BE49-F238E27FC236}">
                <a16:creationId xmlns:a16="http://schemas.microsoft.com/office/drawing/2014/main" id="{BF411ABE-78B8-4F4E-A195-FF558702E1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0" name="Notes Placeholder 2">
            <a:extLst>
              <a:ext uri="{FF2B5EF4-FFF2-40B4-BE49-F238E27FC236}">
                <a16:creationId xmlns:a16="http://schemas.microsoft.com/office/drawing/2014/main" id="{C9F46488-0D5E-BF48-BB3B-B91C035CCB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171" name="Slide Number Placeholder 3">
            <a:extLst>
              <a:ext uri="{FF2B5EF4-FFF2-40B4-BE49-F238E27FC236}">
                <a16:creationId xmlns:a16="http://schemas.microsoft.com/office/drawing/2014/main" id="{5C50C8F9-3967-9F4B-B006-60F8B81A86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B334CA5-A711-4741-84B3-F292A3752D66}" type="slidenum">
              <a:rPr lang="en-GB" altLang="en-US" sz="1300"/>
              <a:pPr>
                <a:spcBef>
                  <a:spcPct val="0"/>
                </a:spcBef>
              </a:pPr>
              <a:t>1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AC8F8BFC-0E85-8C4F-91B8-E073ED23B4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C2FC0494-1E09-454D-B67C-8E1500528E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F7D928D5-B66D-614F-B6B2-9F0CAFD38B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289AB50-7194-9548-B892-9B7E5AE17B02}" type="slidenum">
              <a:rPr lang="en-GB" altLang="en-US" sz="1300"/>
              <a:pPr>
                <a:spcBef>
                  <a:spcPct val="0"/>
                </a:spcBef>
              </a:pPr>
              <a:t>10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>
            <a:extLst>
              <a:ext uri="{FF2B5EF4-FFF2-40B4-BE49-F238E27FC236}">
                <a16:creationId xmlns:a16="http://schemas.microsoft.com/office/drawing/2014/main" id="{31359EC5-FA57-D144-9578-EB6B609E7F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0" name="Notes Placeholder 2">
            <a:extLst>
              <a:ext uri="{FF2B5EF4-FFF2-40B4-BE49-F238E27FC236}">
                <a16:creationId xmlns:a16="http://schemas.microsoft.com/office/drawing/2014/main" id="{AE83FE66-FC72-4D45-B7F4-2C8CB842D8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A9A1D0D3-1DA3-9D40-962D-7D8CCD1BE66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B99491-748A-094F-B1B8-C59248B21B32}" type="slidenum">
              <a:rPr lang="en-GB" altLang="en-US" sz="1300"/>
              <a:pPr>
                <a:spcBef>
                  <a:spcPct val="0"/>
                </a:spcBef>
              </a:pPr>
              <a:t>11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0DEDCD01-892D-FC40-B2AD-83BB77E7F8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575F2579-0D50-C240-81A9-E26B51C7B0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03A2CA82-B02B-E044-881F-5886B7A3EF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35DC1B-3383-FE44-8475-71FA12016AB6}" type="slidenum">
              <a:rPr lang="en-GB" altLang="en-US" sz="1300"/>
              <a:pPr>
                <a:spcBef>
                  <a:spcPct val="0"/>
                </a:spcBef>
              </a:pPr>
              <a:t>12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CD1545EF-3506-2846-82D4-AB05C37016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13AFC805-0F07-5F42-87F2-0DDF7D3320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E205C0DC-DD7B-C04C-B1F6-6FAB3DDEAB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3D86361-08A4-C44C-830F-53B3FF13181B}" type="slidenum">
              <a:rPr lang="en-GB" altLang="en-US" sz="1300"/>
              <a:pPr>
                <a:spcBef>
                  <a:spcPct val="0"/>
                </a:spcBef>
              </a:pPr>
              <a:t>13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>
            <a:extLst>
              <a:ext uri="{FF2B5EF4-FFF2-40B4-BE49-F238E27FC236}">
                <a16:creationId xmlns:a16="http://schemas.microsoft.com/office/drawing/2014/main" id="{3E0F30AC-2237-B948-B18C-36BE497A41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4" name="Notes Placeholder 2">
            <a:extLst>
              <a:ext uri="{FF2B5EF4-FFF2-40B4-BE49-F238E27FC236}">
                <a16:creationId xmlns:a16="http://schemas.microsoft.com/office/drawing/2014/main" id="{959FA894-ABFE-0D46-B4EE-58D158926E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5EF9E00D-2A59-A846-9695-6EC320DDBB0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98C8A8-4701-284C-9567-45737F937296}" type="slidenum">
              <a:rPr lang="en-GB" altLang="en-US" sz="1300"/>
              <a:pPr>
                <a:spcBef>
                  <a:spcPct val="0"/>
                </a:spcBef>
              </a:pPr>
              <a:t>14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>
            <a:extLst>
              <a:ext uri="{FF2B5EF4-FFF2-40B4-BE49-F238E27FC236}">
                <a16:creationId xmlns:a16="http://schemas.microsoft.com/office/drawing/2014/main" id="{F866CD23-85F6-2C47-AA80-12937ECD1D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Notes Placeholder 2">
            <a:extLst>
              <a:ext uri="{FF2B5EF4-FFF2-40B4-BE49-F238E27FC236}">
                <a16:creationId xmlns:a16="http://schemas.microsoft.com/office/drawing/2014/main" id="{AC4AE95C-E237-C747-A75C-FA76BAD89C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B68ED899-A4F2-FB45-95A7-0DE5720F1D7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3F0EAA4-FAC8-594C-9E0C-F9DF6E88B0D7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E2F216B8-898B-DB40-B374-DE579ABC01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75E40BEA-C605-8144-99CB-8C72BEFBB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B98B7571-7BB4-0E4A-8070-5889F47EB07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2EA897-E176-9C4D-B224-5941198A1B24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945F31B8-8B97-394D-BF8D-FF4871514C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00E395C1-7F58-FB47-BCC4-1A62B74B44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7D66B611-09A9-3044-95B3-66E46CA7EE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F37C1CF-5F99-9D4C-97DF-9DDA745A96B8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210F18A7-D2F1-464F-8C66-9B3C01A6DB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5E1D3D6F-E082-6A45-B954-0AF415D104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BE710A81-2A42-164D-BFF0-B8329BB1C20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39E2351-58D1-274C-AF6F-4A5B64C84725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DED774C9-A8CD-FE45-AC15-F495885110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B164ADC6-6E5E-184C-9816-C3AD7B3DA8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0FDB370D-6D03-864C-98FB-991228ACFF5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09D83A-EAC6-5B44-8D00-15985FC6214D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Slide Image Placeholder 1">
            <a:extLst>
              <a:ext uri="{FF2B5EF4-FFF2-40B4-BE49-F238E27FC236}">
                <a16:creationId xmlns:a16="http://schemas.microsoft.com/office/drawing/2014/main" id="{9D25B113-C814-3D44-BE74-B5E1A22CEE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8" name="Notes Placeholder 2">
            <a:extLst>
              <a:ext uri="{FF2B5EF4-FFF2-40B4-BE49-F238E27FC236}">
                <a16:creationId xmlns:a16="http://schemas.microsoft.com/office/drawing/2014/main" id="{D0ED4C63-C355-7949-9547-9CEE62F1886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9219" name="Slide Number Placeholder 3">
            <a:extLst>
              <a:ext uri="{FF2B5EF4-FFF2-40B4-BE49-F238E27FC236}">
                <a16:creationId xmlns:a16="http://schemas.microsoft.com/office/drawing/2014/main" id="{CC479651-4B1C-164C-8DDE-5C7E303296F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80395CC-8B29-9343-9636-6FC01AAF5743}" type="slidenum">
              <a:rPr lang="en-GB" altLang="en-US" sz="1300"/>
              <a:pPr>
                <a:spcBef>
                  <a:spcPct val="0"/>
                </a:spcBef>
              </a:pPr>
              <a:t>2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>
            <a:extLst>
              <a:ext uri="{FF2B5EF4-FFF2-40B4-BE49-F238E27FC236}">
                <a16:creationId xmlns:a16="http://schemas.microsoft.com/office/drawing/2014/main" id="{289B6297-B276-484C-B371-A7D463AD05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2" name="Notes Placeholder 2">
            <a:extLst>
              <a:ext uri="{FF2B5EF4-FFF2-40B4-BE49-F238E27FC236}">
                <a16:creationId xmlns:a16="http://schemas.microsoft.com/office/drawing/2014/main" id="{23386490-B75B-814A-92F6-2B7CF07A27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25F253F7-47EE-B74F-A53A-A4F6094CC9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B22857-83AB-EC49-B7F5-4ABCDB7B787B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>
            <a:extLst>
              <a:ext uri="{FF2B5EF4-FFF2-40B4-BE49-F238E27FC236}">
                <a16:creationId xmlns:a16="http://schemas.microsoft.com/office/drawing/2014/main" id="{A81BF4AF-C35C-F942-AFFF-CAA842C46C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>
            <a:extLst>
              <a:ext uri="{FF2B5EF4-FFF2-40B4-BE49-F238E27FC236}">
                <a16:creationId xmlns:a16="http://schemas.microsoft.com/office/drawing/2014/main" id="{9A2C1061-4156-FA4A-8B9D-B277A6FEB1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B9CE0BAE-2631-8A46-A1BF-956BFD5FA8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16701E6-F9E7-E440-A136-D84919DDE517}" type="slidenum">
              <a:rPr lang="en-GB" altLang="en-US" sz="1300"/>
              <a:pPr>
                <a:spcBef>
                  <a:spcPct val="0"/>
                </a:spcBef>
              </a:pPr>
              <a:t>21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>
            <a:extLst>
              <a:ext uri="{FF2B5EF4-FFF2-40B4-BE49-F238E27FC236}">
                <a16:creationId xmlns:a16="http://schemas.microsoft.com/office/drawing/2014/main" id="{F339AC39-88DB-9846-AC25-5EF1E3CE76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8" name="Notes Placeholder 2">
            <a:extLst>
              <a:ext uri="{FF2B5EF4-FFF2-40B4-BE49-F238E27FC236}">
                <a16:creationId xmlns:a16="http://schemas.microsoft.com/office/drawing/2014/main" id="{596EA0F1-91FC-A148-A170-B3416C78CC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F7464935-C84F-754E-A45A-C7E79A1F809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B8FA83-135E-CD4B-9FA2-2E2EDE817D5C}" type="slidenum">
              <a:rPr lang="en-GB" altLang="en-US" sz="1300"/>
              <a:pPr>
                <a:spcBef>
                  <a:spcPct val="0"/>
                </a:spcBef>
              </a:pPr>
              <a:t>22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>
            <a:extLst>
              <a:ext uri="{FF2B5EF4-FFF2-40B4-BE49-F238E27FC236}">
                <a16:creationId xmlns:a16="http://schemas.microsoft.com/office/drawing/2014/main" id="{FAB0411C-8CE8-0D40-9929-9216C69CC3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0" name="Notes Placeholder 2">
            <a:extLst>
              <a:ext uri="{FF2B5EF4-FFF2-40B4-BE49-F238E27FC236}">
                <a16:creationId xmlns:a16="http://schemas.microsoft.com/office/drawing/2014/main" id="{54A5AE81-CFF1-8040-9242-4739AC47E2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ABE4E488-2B6E-4B43-BCE7-222B9A61FD8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D30FFE6-6590-5141-BF21-CDC43CA651D7}" type="slidenum">
              <a:rPr lang="en-GB" altLang="en-US" sz="1300"/>
              <a:pPr>
                <a:spcBef>
                  <a:spcPct val="0"/>
                </a:spcBef>
              </a:pPr>
              <a:t>24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Slide Image Placeholder 1">
            <a:extLst>
              <a:ext uri="{FF2B5EF4-FFF2-40B4-BE49-F238E27FC236}">
                <a16:creationId xmlns:a16="http://schemas.microsoft.com/office/drawing/2014/main" id="{894805E0-CB30-A242-A8B6-767C66527B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8" name="Notes Placeholder 2">
            <a:extLst>
              <a:ext uri="{FF2B5EF4-FFF2-40B4-BE49-F238E27FC236}">
                <a16:creationId xmlns:a16="http://schemas.microsoft.com/office/drawing/2014/main" id="{085AB751-524D-D64B-BC26-EE736786AB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427B00E2-669A-2545-AB30-37EC034EBF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A7F081E-47B1-5E4E-A95B-7AF53DA93340}" type="slidenum">
              <a:rPr lang="en-GB" altLang="en-US" sz="1300"/>
              <a:pPr>
                <a:spcBef>
                  <a:spcPct val="0"/>
                </a:spcBef>
              </a:pPr>
              <a:t>25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>
            <a:extLst>
              <a:ext uri="{FF2B5EF4-FFF2-40B4-BE49-F238E27FC236}">
                <a16:creationId xmlns:a16="http://schemas.microsoft.com/office/drawing/2014/main" id="{51B699CC-2D2E-E842-B13B-44FCBE3EA2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6" name="Notes Placeholder 2">
            <a:extLst>
              <a:ext uri="{FF2B5EF4-FFF2-40B4-BE49-F238E27FC236}">
                <a16:creationId xmlns:a16="http://schemas.microsoft.com/office/drawing/2014/main" id="{10569BBB-02E6-F043-9C71-FBED6293A1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7347" name="Slide Number Placeholder 3">
            <a:extLst>
              <a:ext uri="{FF2B5EF4-FFF2-40B4-BE49-F238E27FC236}">
                <a16:creationId xmlns:a16="http://schemas.microsoft.com/office/drawing/2014/main" id="{1BB22A9E-5F8C-144C-A79E-75C460EE0A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97920B2-3D15-2D46-B8EB-2F088C115966}" type="slidenum">
              <a:rPr lang="en-GB" altLang="en-US" sz="1300"/>
              <a:pPr>
                <a:spcBef>
                  <a:spcPct val="0"/>
                </a:spcBef>
              </a:pPr>
              <a:t>26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>
            <a:extLst>
              <a:ext uri="{FF2B5EF4-FFF2-40B4-BE49-F238E27FC236}">
                <a16:creationId xmlns:a16="http://schemas.microsoft.com/office/drawing/2014/main" id="{4F3CC8AE-A377-F24E-8CFB-A6C6B27E4A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4" name="Notes Placeholder 2">
            <a:extLst>
              <a:ext uri="{FF2B5EF4-FFF2-40B4-BE49-F238E27FC236}">
                <a16:creationId xmlns:a16="http://schemas.microsoft.com/office/drawing/2014/main" id="{8F5F82AC-54C3-924F-857F-97219CDB7B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32D9C2BA-5374-FF4A-8747-8DF9E36BC17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45120D6-614B-9C42-8A23-92CDDDC65AB6}" type="slidenum">
              <a:rPr lang="en-GB" altLang="en-US" sz="1300"/>
              <a:pPr>
                <a:spcBef>
                  <a:spcPct val="0"/>
                </a:spcBef>
              </a:pPr>
              <a:t>27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Slide Image Placeholder 1">
            <a:extLst>
              <a:ext uri="{FF2B5EF4-FFF2-40B4-BE49-F238E27FC236}">
                <a16:creationId xmlns:a16="http://schemas.microsoft.com/office/drawing/2014/main" id="{FCB99DF0-FF94-9F46-A57F-279CC3E36A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2" name="Notes Placeholder 2">
            <a:extLst>
              <a:ext uri="{FF2B5EF4-FFF2-40B4-BE49-F238E27FC236}">
                <a16:creationId xmlns:a16="http://schemas.microsoft.com/office/drawing/2014/main" id="{E33AA3A5-F550-A14E-9E59-0F60F4BBEC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C0B92875-5728-6E4F-8791-E3715C5529F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1A808A-30D1-3C45-8505-2418917DF746}" type="slidenum">
              <a:rPr lang="en-GB" altLang="en-US" sz="1300"/>
              <a:pPr>
                <a:spcBef>
                  <a:spcPct val="0"/>
                </a:spcBef>
              </a:pPr>
              <a:t>28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>
            <a:extLst>
              <a:ext uri="{FF2B5EF4-FFF2-40B4-BE49-F238E27FC236}">
                <a16:creationId xmlns:a16="http://schemas.microsoft.com/office/drawing/2014/main" id="{7530B1B4-9B91-3341-BD1E-5BF409B1C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Notes Placeholder 2">
            <a:extLst>
              <a:ext uri="{FF2B5EF4-FFF2-40B4-BE49-F238E27FC236}">
                <a16:creationId xmlns:a16="http://schemas.microsoft.com/office/drawing/2014/main" id="{8B6BB9B9-6EC6-A74D-9483-937FB3EED3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189660C5-B78F-FA41-9E63-FC22BEC4D6B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C9CD11-E8E2-4E44-B3EA-FC30AE7B6B6F}" type="slidenum">
              <a:rPr lang="en-GB" altLang="en-US" sz="1300"/>
              <a:pPr>
                <a:spcBef>
                  <a:spcPct val="0"/>
                </a:spcBef>
              </a:pPr>
              <a:t>29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>
            <a:extLst>
              <a:ext uri="{FF2B5EF4-FFF2-40B4-BE49-F238E27FC236}">
                <a16:creationId xmlns:a16="http://schemas.microsoft.com/office/drawing/2014/main" id="{058EF58A-459F-1F4B-BC5D-FD046346DA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Notes Placeholder 2">
            <a:extLst>
              <a:ext uri="{FF2B5EF4-FFF2-40B4-BE49-F238E27FC236}">
                <a16:creationId xmlns:a16="http://schemas.microsoft.com/office/drawing/2014/main" id="{BAA78876-5555-0544-B76B-419EA8E184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3A95FBD2-861F-D447-871E-D5A2B626896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3C41833-6C94-CF4D-ABDF-0735CD113093}" type="slidenum">
              <a:rPr lang="en-GB" altLang="en-US" sz="1300"/>
              <a:pPr>
                <a:spcBef>
                  <a:spcPct val="0"/>
                </a:spcBef>
              </a:pPr>
              <a:t>30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Slide Image Placeholder 1">
            <a:extLst>
              <a:ext uri="{FF2B5EF4-FFF2-40B4-BE49-F238E27FC236}">
                <a16:creationId xmlns:a16="http://schemas.microsoft.com/office/drawing/2014/main" id="{50EE2C28-4799-A443-8242-6B12C4E3E4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6" name="Notes Placeholder 2">
            <a:extLst>
              <a:ext uri="{FF2B5EF4-FFF2-40B4-BE49-F238E27FC236}">
                <a16:creationId xmlns:a16="http://schemas.microsoft.com/office/drawing/2014/main" id="{5C0720B4-C55F-2F4F-9DFB-EB8CD65FEF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1267" name="Slide Number Placeholder 3">
            <a:extLst>
              <a:ext uri="{FF2B5EF4-FFF2-40B4-BE49-F238E27FC236}">
                <a16:creationId xmlns:a16="http://schemas.microsoft.com/office/drawing/2014/main" id="{E8528D8D-F93C-0248-BCB1-6AA51E9351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D39187-7341-BC40-86B6-95753D7774F6}" type="slidenum">
              <a:rPr lang="en-GB" altLang="en-US" sz="1300"/>
              <a:pPr>
                <a:spcBef>
                  <a:spcPct val="0"/>
                </a:spcBef>
              </a:pPr>
              <a:t>3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Slide Image Placeholder 1">
            <a:extLst>
              <a:ext uri="{FF2B5EF4-FFF2-40B4-BE49-F238E27FC236}">
                <a16:creationId xmlns:a16="http://schemas.microsoft.com/office/drawing/2014/main" id="{BF99AD52-FCA6-B340-AD1F-17D4B5ED5C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6" name="Notes Placeholder 2">
            <a:extLst>
              <a:ext uri="{FF2B5EF4-FFF2-40B4-BE49-F238E27FC236}">
                <a16:creationId xmlns:a16="http://schemas.microsoft.com/office/drawing/2014/main" id="{3E5521B5-1363-8A47-8011-2954E2A334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843924BC-3691-9549-9C12-DD1F6A98850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408E43B-22B8-AB45-88FE-E0B42916AADA}" type="slidenum">
              <a:rPr lang="en-GB" altLang="en-US" sz="1300"/>
              <a:pPr>
                <a:spcBef>
                  <a:spcPct val="0"/>
                </a:spcBef>
              </a:pPr>
              <a:t>31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>
            <a:extLst>
              <a:ext uri="{FF2B5EF4-FFF2-40B4-BE49-F238E27FC236}">
                <a16:creationId xmlns:a16="http://schemas.microsoft.com/office/drawing/2014/main" id="{F1310AEE-4DFE-EF46-BD9B-6E97874F5D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4" name="Notes Placeholder 2">
            <a:extLst>
              <a:ext uri="{FF2B5EF4-FFF2-40B4-BE49-F238E27FC236}">
                <a16:creationId xmlns:a16="http://schemas.microsoft.com/office/drawing/2014/main" id="{C691946E-CF21-A845-835C-CC0E78A3E8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295DE11F-4E66-1E48-A388-14636E91DA8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D443AF-36AD-D246-9E47-78842B634B1D}" type="slidenum">
              <a:rPr lang="en-GB" altLang="en-US" sz="1300"/>
              <a:pPr>
                <a:spcBef>
                  <a:spcPct val="0"/>
                </a:spcBef>
              </a:pPr>
              <a:t>32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>
            <a:extLst>
              <a:ext uri="{FF2B5EF4-FFF2-40B4-BE49-F238E27FC236}">
                <a16:creationId xmlns:a16="http://schemas.microsoft.com/office/drawing/2014/main" id="{E0F8A16D-61EE-AC46-8A3A-723CDD7ECD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2" name="Notes Placeholder 2">
            <a:extLst>
              <a:ext uri="{FF2B5EF4-FFF2-40B4-BE49-F238E27FC236}">
                <a16:creationId xmlns:a16="http://schemas.microsoft.com/office/drawing/2014/main" id="{1E1559C6-4157-6A49-8FC9-3591F3AE28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5B711010-57E7-834D-B0FB-F79CFF1792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2114D68-3875-2B4D-9405-87E1BF6D6BDC}" type="slidenum">
              <a:rPr lang="en-GB" altLang="en-US" sz="1300"/>
              <a:pPr>
                <a:spcBef>
                  <a:spcPct val="0"/>
                </a:spcBef>
              </a:pPr>
              <a:t>33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Slide Image Placeholder 1">
            <a:extLst>
              <a:ext uri="{FF2B5EF4-FFF2-40B4-BE49-F238E27FC236}">
                <a16:creationId xmlns:a16="http://schemas.microsoft.com/office/drawing/2014/main" id="{3D08EC08-F995-8B41-909E-F1E4A5C5E9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4" name="Notes Placeholder 2">
            <a:extLst>
              <a:ext uri="{FF2B5EF4-FFF2-40B4-BE49-F238E27FC236}">
                <a16:creationId xmlns:a16="http://schemas.microsoft.com/office/drawing/2014/main" id="{9A2C1767-E58B-034A-BAFB-39CAF60DDB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2C01775F-D929-8D4E-8137-451AFC81B1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8FE10B-8717-1B45-B692-941D7F52280F}" type="slidenum">
              <a:rPr lang="en-GB" altLang="en-US" sz="1300"/>
              <a:pPr>
                <a:spcBef>
                  <a:spcPct val="0"/>
                </a:spcBef>
              </a:pPr>
              <a:t>4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Image Placeholder 1">
            <a:extLst>
              <a:ext uri="{FF2B5EF4-FFF2-40B4-BE49-F238E27FC236}">
                <a16:creationId xmlns:a16="http://schemas.microsoft.com/office/drawing/2014/main" id="{72C0F53F-205E-B74B-828F-27D693E2BC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2" name="Notes Placeholder 2">
            <a:extLst>
              <a:ext uri="{FF2B5EF4-FFF2-40B4-BE49-F238E27FC236}">
                <a16:creationId xmlns:a16="http://schemas.microsoft.com/office/drawing/2014/main" id="{57882FE7-CB2E-0E4C-9E78-EBC8AED40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5363" name="Slide Number Placeholder 3">
            <a:extLst>
              <a:ext uri="{FF2B5EF4-FFF2-40B4-BE49-F238E27FC236}">
                <a16:creationId xmlns:a16="http://schemas.microsoft.com/office/drawing/2014/main" id="{D4E4680A-2189-054F-A2DB-62F6DDD0F1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48B6885-24D6-E540-88CD-A6A6938068EB}" type="slidenum">
              <a:rPr lang="en-GB" altLang="en-US" sz="1300"/>
              <a:pPr>
                <a:spcBef>
                  <a:spcPct val="0"/>
                </a:spcBef>
              </a:pPr>
              <a:t>5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8BEAE4E5-52D3-8942-856A-777B6E89C4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408BA6EA-2DA3-F441-8270-CA269D4F51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EDDD0E6B-50EB-584E-82DA-386CA9BF61A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20F22C0-A5D1-F849-B2F6-F54F57C8C823}" type="slidenum">
              <a:rPr lang="en-GB" altLang="en-US" sz="1300"/>
              <a:pPr>
                <a:spcBef>
                  <a:spcPct val="0"/>
                </a:spcBef>
              </a:pPr>
              <a:t>6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25DFE871-50CE-AD46-92F3-9B9C1DEB66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27AB84CC-A77A-D845-921D-0EA88C3E7C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C83986EC-25C1-6048-9733-8EF970081E8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FCDFD12-5159-A844-B674-C17F7FCAFBCA}" type="slidenum">
              <a:rPr lang="en-GB" altLang="en-US" sz="1300"/>
              <a:pPr>
                <a:spcBef>
                  <a:spcPct val="0"/>
                </a:spcBef>
              </a:pPr>
              <a:t>7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>
            <a:extLst>
              <a:ext uri="{FF2B5EF4-FFF2-40B4-BE49-F238E27FC236}">
                <a16:creationId xmlns:a16="http://schemas.microsoft.com/office/drawing/2014/main" id="{E593AB4A-7FC6-8646-B474-A3214886D7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6" name="Notes Placeholder 2">
            <a:extLst>
              <a:ext uri="{FF2B5EF4-FFF2-40B4-BE49-F238E27FC236}">
                <a16:creationId xmlns:a16="http://schemas.microsoft.com/office/drawing/2014/main" id="{C8CB18D7-9BA2-B149-92A3-BE4921FDAC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7CAEB6C0-B077-C34A-B2AA-CB18E73EF7F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196303-ED67-3D45-8472-54790DDB785F}" type="slidenum">
              <a:rPr lang="en-GB" altLang="en-US" sz="1300"/>
              <a:pPr>
                <a:spcBef>
                  <a:spcPct val="0"/>
                </a:spcBef>
              </a:pPr>
              <a:t>8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AE325451-96E4-074C-8AE2-69C534E641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93B8C455-6D1D-974F-A00F-CF3D127ECE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C842BDBF-9CFA-824B-ADB2-8EC47B2452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44EE099-75DF-8C4E-95BA-247CCB871744}" type="slidenum">
              <a:rPr lang="en-GB" altLang="en-US" sz="1300"/>
              <a:pPr>
                <a:spcBef>
                  <a:spcPct val="0"/>
                </a:spcBef>
              </a:pPr>
              <a:t>9</a:t>
            </a:fld>
            <a:endParaRPr lang="en-GB" altLang="en-US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722098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9934321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478790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4787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844841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41875" y="1709738"/>
            <a:ext cx="3619500" cy="160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41875" y="3462338"/>
            <a:ext cx="3619500" cy="160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905938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>
            <a:extLst>
              <a:ext uri="{FF2B5EF4-FFF2-40B4-BE49-F238E27FC236}">
                <a16:creationId xmlns:a16="http://schemas.microsoft.com/office/drawing/2014/main" id="{7A732DF9-30B2-0D4E-848C-DB3792EFC6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>
            <a:extLst>
              <a:ext uri="{FF2B5EF4-FFF2-40B4-BE49-F238E27FC236}">
                <a16:creationId xmlns:a16="http://schemas.microsoft.com/office/drawing/2014/main" id="{45A28868-4FD4-5C43-BFDD-AEAEFA3B32E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F6D714A4-EE2A-CD4D-AF17-7B5BD92EF62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>
            <a:extLst>
              <a:ext uri="{FF2B5EF4-FFF2-40B4-BE49-F238E27FC236}">
                <a16:creationId xmlns:a16="http://schemas.microsoft.com/office/drawing/2014/main" id="{BF68C67D-A4ED-CE44-AE16-A67F7256430C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29"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2709" name="Object 34">
                        <a:extLst>
                          <a:ext uri="{FF2B5EF4-FFF2-40B4-BE49-F238E27FC236}">
                            <a16:creationId xmlns:a16="http://schemas.microsoft.com/office/drawing/2014/main" id="{4527DBB7-065F-2E4A-8AB1-DA539E4557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214422"/>
            <a:ext cx="8829676" cy="5500726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1DCEA85E-6811-2C40-838C-5CD6563A50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588E6ED6-4737-A14F-8A74-B86FB0FDEC7F}" type="datetimeFigureOut">
              <a:rPr lang="en-US" altLang="en-US"/>
              <a:pPr>
                <a:defRPr/>
              </a:pPr>
              <a:t>8/12/20</a:t>
            </a:fld>
            <a:endParaRPr lang="en-GB" altLang="en-US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6E5649DC-6CD5-6D44-9B55-AA6FE3AE2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E7EDE205-92CF-FE4C-B3DC-9064CE66D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A4BDA680-FD4F-F446-BDB1-642FF22F3BF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948010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900143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6382536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618272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29094962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6037242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451664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0743298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69301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5165535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055992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6602155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-431800"/>
            <a:ext cx="2057400" cy="54943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-431800"/>
            <a:ext cx="6019800" cy="54943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3693737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-431800"/>
            <a:ext cx="8229600" cy="5494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3276142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-4318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41875" y="1709738"/>
            <a:ext cx="3619500" cy="160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41875" y="3462338"/>
            <a:ext cx="3619500" cy="160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610220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99742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552155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063156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696824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214624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8684736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45953777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15.xml"/><Relationship Id="rId16" Type="http://schemas.openxmlformats.org/officeDocument/2006/relationships/oleObject" Target="../embeddings/oleObject3.bin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vmlDrawing" Target="../drawings/vmlDrawing3.v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4" descr="invest_&amp;_nu_logos">
            <a:extLst>
              <a:ext uri="{FF2B5EF4-FFF2-40B4-BE49-F238E27FC236}">
                <a16:creationId xmlns:a16="http://schemas.microsoft.com/office/drawing/2014/main" id="{541C1909-DCA5-4043-B2F4-F3736C008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6">
            <a:extLst>
              <a:ext uri="{FF2B5EF4-FFF2-40B4-BE49-F238E27FC236}">
                <a16:creationId xmlns:a16="http://schemas.microsoft.com/office/drawing/2014/main" id="{535158FD-DBA9-5F42-810F-2ADE88E7EC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Text Box 7">
            <a:extLst>
              <a:ext uri="{FF2B5EF4-FFF2-40B4-BE49-F238E27FC236}">
                <a16:creationId xmlns:a16="http://schemas.microsoft.com/office/drawing/2014/main" id="{C7B88A39-E644-BC4C-8848-A6D86D2E0DDC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sp>
        <p:nvSpPr>
          <p:cNvPr id="1029" name="Text Box 11">
            <a:extLst>
              <a:ext uri="{FF2B5EF4-FFF2-40B4-BE49-F238E27FC236}">
                <a16:creationId xmlns:a16="http://schemas.microsoft.com/office/drawing/2014/main" id="{67B9D16C-13ED-3346-989F-AA39D811CEB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graphicFrame>
        <p:nvGraphicFramePr>
          <p:cNvPr id="1030" name="Object 34">
            <a:extLst>
              <a:ext uri="{FF2B5EF4-FFF2-40B4-BE49-F238E27FC236}">
                <a16:creationId xmlns:a16="http://schemas.microsoft.com/office/drawing/2014/main" id="{B5C59BBF-7F3B-594C-8A78-370E0CE9DE6C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7" imgW="12471400" imgH="9410700" progId="Visio.Drawing.11">
                  <p:embed/>
                </p:oleObj>
              </mc:Choice>
              <mc:Fallback>
                <p:oleObj name="Visio" r:id="rId17" imgW="12471400" imgH="9410700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  <p:sldLayoutId id="2147483824" r:id="rId12"/>
    <p:sldLayoutId id="2147483838" r:id="rId13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Times New Roman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Times New Roman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Times New Roman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Times New Roman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Times New Roman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22FF95A9-BAE1-454C-B038-D656C5F8F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2051" name="Text Box 5">
            <a:extLst>
              <a:ext uri="{FF2B5EF4-FFF2-40B4-BE49-F238E27FC236}">
                <a16:creationId xmlns:a16="http://schemas.microsoft.com/office/drawing/2014/main" id="{3B1313D3-1F39-664D-A77B-516F1FD9BD0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sp>
        <p:nvSpPr>
          <p:cNvPr id="3076" name="Rectangle 7">
            <a:extLst>
              <a:ext uri="{FF2B5EF4-FFF2-40B4-BE49-F238E27FC236}">
                <a16:creationId xmlns:a16="http://schemas.microsoft.com/office/drawing/2014/main" id="{BE83D52B-9ED9-C441-A002-76EF0C2970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-4318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2053" name="Text Box 8">
            <a:extLst>
              <a:ext uri="{FF2B5EF4-FFF2-40B4-BE49-F238E27FC236}">
                <a16:creationId xmlns:a16="http://schemas.microsoft.com/office/drawing/2014/main" id="{0B3F33D8-57FA-054F-B0A0-43ED4B379835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graphicFrame>
        <p:nvGraphicFramePr>
          <p:cNvPr id="3078" name="Object 30">
            <a:extLst>
              <a:ext uri="{FF2B5EF4-FFF2-40B4-BE49-F238E27FC236}">
                <a16:creationId xmlns:a16="http://schemas.microsoft.com/office/drawing/2014/main" id="{6DAD8C16-8937-FA45-AE5D-025D5F6650D1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16" imgW="12471400" imgH="9410700" progId="Visio.Drawing.11">
                  <p:embed/>
                </p:oleObj>
              </mc:Choice>
              <mc:Fallback>
                <p:oleObj name="Visio" r:id="rId16" imgW="12471400" imgH="9410700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  <p:sldLayoutId id="2147483836" r:id="rId12"/>
    <p:sldLayoutId id="2147483837" r:id="rId13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Times New Roman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Times New Roman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Times New Roman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Times New Roman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Times New Roman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Title 1">
            <a:extLst>
              <a:ext uri="{FF2B5EF4-FFF2-40B4-BE49-F238E27FC236}">
                <a16:creationId xmlns:a16="http://schemas.microsoft.com/office/drawing/2014/main" id="{2464E8DC-928D-0D4C-ADDF-641553D56FFF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146" name="Subtitle 2">
            <a:extLst>
              <a:ext uri="{FF2B5EF4-FFF2-40B4-BE49-F238E27FC236}">
                <a16:creationId xmlns:a16="http://schemas.microsoft.com/office/drawing/2014/main" id="{0FBEA776-81F7-BB4E-AC82-86FB93D0054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147" name="Picture 2">
            <a:extLst>
              <a:ext uri="{FF2B5EF4-FFF2-40B4-BE49-F238E27FC236}">
                <a16:creationId xmlns:a16="http://schemas.microsoft.com/office/drawing/2014/main" id="{B3D10066-922B-A840-9478-A902511149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5D48CC53-D412-7443-83C7-55C9DFFD26C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E696D7FD-0F09-9949-A9EE-89E59F6028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4579" name="Picture 5">
            <a:extLst>
              <a:ext uri="{FF2B5EF4-FFF2-40B4-BE49-F238E27FC236}">
                <a16:creationId xmlns:a16="http://schemas.microsoft.com/office/drawing/2014/main" id="{BADD0BB3-41F1-8146-838E-80596CDC6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36EB0CD7-CB83-0241-8932-BBF086C76FC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AD943AD8-46DF-FE4C-B3B6-45A6CCEF82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6627" name="Picture 5">
            <a:extLst>
              <a:ext uri="{FF2B5EF4-FFF2-40B4-BE49-F238E27FC236}">
                <a16:creationId xmlns:a16="http://schemas.microsoft.com/office/drawing/2014/main" id="{1DA3B138-668A-CA4E-96D3-4A9D5F7403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5F31D522-A5E0-1243-A339-7A2F2A81647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8674" name="Content Placeholder 2">
            <a:extLst>
              <a:ext uri="{FF2B5EF4-FFF2-40B4-BE49-F238E27FC236}">
                <a16:creationId xmlns:a16="http://schemas.microsoft.com/office/drawing/2014/main" id="{1532D696-EEB7-9541-A1C3-EA9FD01370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8675" name="Picture 2">
            <a:extLst>
              <a:ext uri="{FF2B5EF4-FFF2-40B4-BE49-F238E27FC236}">
                <a16:creationId xmlns:a16="http://schemas.microsoft.com/office/drawing/2014/main" id="{48EF3F73-0BF3-7C4A-8D6E-678DF56713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82A75F78-338F-8140-8F7D-31667110DEF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3ED3F36B-0EF8-5444-A8A1-1BEDDD9BA1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0723" name="Picture 3">
            <a:extLst>
              <a:ext uri="{FF2B5EF4-FFF2-40B4-BE49-F238E27FC236}">
                <a16:creationId xmlns:a16="http://schemas.microsoft.com/office/drawing/2014/main" id="{7F0AE5FD-6D05-F240-B7CB-AFA2C5582E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E905DBA4-21CF-3540-9FC0-61E8DD7AE57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4B9B0001-C06B-5947-9BD1-EEFD8214FC7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2771" name="Picture 2">
            <a:extLst>
              <a:ext uri="{FF2B5EF4-FFF2-40B4-BE49-F238E27FC236}">
                <a16:creationId xmlns:a16="http://schemas.microsoft.com/office/drawing/2014/main" id="{186B75E0-1E99-3748-9D75-18528CD4ED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7BDB0AB6-C2E7-4B47-AFD0-9AE522CE6A6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2A184C18-8F63-4C47-84E8-1B898353EC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4819" name="Picture 2">
            <a:extLst>
              <a:ext uri="{FF2B5EF4-FFF2-40B4-BE49-F238E27FC236}">
                <a16:creationId xmlns:a16="http://schemas.microsoft.com/office/drawing/2014/main" id="{CAEFCE6C-BE52-B24D-8328-6ACDBAEFAA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11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7F613D19-DD6D-F949-B193-BE35A3B69CD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D9E7E6BA-0B57-AD4D-9225-CE58A81225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6867" name="Picture 2">
            <a:extLst>
              <a:ext uri="{FF2B5EF4-FFF2-40B4-BE49-F238E27FC236}">
                <a16:creationId xmlns:a16="http://schemas.microsoft.com/office/drawing/2014/main" id="{F32CD34D-3D13-B74A-B790-8E6D08283E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49CF99AC-C2B3-3047-AF80-88D87FC177E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F0612018-60CD-A745-8E12-46BABA3909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BF3433F3-9CAA-A440-932B-8CC5992AE5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1894A7BC-3CA4-D342-995E-80AA5755825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CED8BA5C-2898-DF45-B968-07478D8C34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0963" name="Picture 2">
            <a:extLst>
              <a:ext uri="{FF2B5EF4-FFF2-40B4-BE49-F238E27FC236}">
                <a16:creationId xmlns:a16="http://schemas.microsoft.com/office/drawing/2014/main" id="{164357B1-33F9-3846-91CC-E908C063F8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079F5BD0-3C40-784C-91D3-4F17CC39BAF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3010" name="Content Placeholder 2">
            <a:extLst>
              <a:ext uri="{FF2B5EF4-FFF2-40B4-BE49-F238E27FC236}">
                <a16:creationId xmlns:a16="http://schemas.microsoft.com/office/drawing/2014/main" id="{9A5702AC-7C2B-574F-9343-D9AD73254B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63A18535-57AB-4E45-9997-77F2DE4D05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itle 1">
            <a:extLst>
              <a:ext uri="{FF2B5EF4-FFF2-40B4-BE49-F238E27FC236}">
                <a16:creationId xmlns:a16="http://schemas.microsoft.com/office/drawing/2014/main" id="{D7F9541A-69FC-2F4A-B3F8-2DC0ACE3889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7DB19E19-CAF8-084A-B3E6-8AA22BE519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8195" name="Picture 5">
            <a:extLst>
              <a:ext uri="{FF2B5EF4-FFF2-40B4-BE49-F238E27FC236}">
                <a16:creationId xmlns:a16="http://schemas.microsoft.com/office/drawing/2014/main" id="{002A6031-1619-E440-9C32-38ABD7F0BD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A6818729-E5D1-5C43-B3FB-8BC96C9BF10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5058" name="Content Placeholder 2">
            <a:extLst>
              <a:ext uri="{FF2B5EF4-FFF2-40B4-BE49-F238E27FC236}">
                <a16:creationId xmlns:a16="http://schemas.microsoft.com/office/drawing/2014/main" id="{DD2F8AC3-40A7-314B-A331-902EE6FD89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5059" name="Picture 2">
            <a:extLst>
              <a:ext uri="{FF2B5EF4-FFF2-40B4-BE49-F238E27FC236}">
                <a16:creationId xmlns:a16="http://schemas.microsoft.com/office/drawing/2014/main" id="{67474D02-8252-0743-97D5-2500519481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02EEED3C-64B2-FF42-9B7B-67CF433E997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3432A5B3-44F6-574F-B50C-E70825ECE9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7107" name="Picture 2">
            <a:extLst>
              <a:ext uri="{FF2B5EF4-FFF2-40B4-BE49-F238E27FC236}">
                <a16:creationId xmlns:a16="http://schemas.microsoft.com/office/drawing/2014/main" id="{080647CB-972F-FB48-84C0-2F8797B3A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55FC66ED-FBAE-6343-91D7-606C3CE01A5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CAE4921B-518F-6942-95E6-6437139C8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9155" name="Picture 2">
            <a:extLst>
              <a:ext uri="{FF2B5EF4-FFF2-40B4-BE49-F238E27FC236}">
                <a16:creationId xmlns:a16="http://schemas.microsoft.com/office/drawing/2014/main" id="{24111A9B-A9FB-5244-891B-AEC8561C9C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EA2D7888-6E47-4F45-999E-3FA91CCBC2D4}"/>
              </a:ext>
            </a:extLst>
          </p:cNvPr>
          <p:cNvSpPr>
            <a:spLocks noGrp="1"/>
          </p:cNvSpPr>
          <p:nvPr>
            <p:ph type="title" idx="4294967295"/>
          </p:nvPr>
        </p:nvSpPr>
        <p:spPr bwMode="auto">
          <a:xfrm>
            <a:off x="857250" y="0"/>
            <a:ext cx="50006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150476-48BE-8048-9F75-674B81DE0A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defRPr/>
            </a:pPr>
            <a:endParaRPr lang="en-US" altLang="en-US" b="0">
              <a:solidFill>
                <a:schemeClr val="tx1"/>
              </a:solidFill>
            </a:endParaRPr>
          </a:p>
        </p:txBody>
      </p:sp>
      <p:pic>
        <p:nvPicPr>
          <p:cNvPr id="51205" name="Picture 3">
            <a:extLst>
              <a:ext uri="{FF2B5EF4-FFF2-40B4-BE49-F238E27FC236}">
                <a16:creationId xmlns:a16="http://schemas.microsoft.com/office/drawing/2014/main" id="{187A4042-602F-6B43-9B16-B4D0ACD8E3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4E897AF3-8B27-3847-AE20-4D6962C2DDE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5924A684-A1AB-394D-A271-BD9B953E01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2227" name="Picture 2">
            <a:extLst>
              <a:ext uri="{FF2B5EF4-FFF2-40B4-BE49-F238E27FC236}">
                <a16:creationId xmlns:a16="http://schemas.microsoft.com/office/drawing/2014/main" id="{C2FD5B45-A7AA-2542-B9DA-F8AA9FDFC1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9D365C95-8F0C-2C4A-9FE9-169B22B92FA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CF8A3A3C-5482-A841-82D4-5A454EF24D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4275" name="Picture 2">
            <a:extLst>
              <a:ext uri="{FF2B5EF4-FFF2-40B4-BE49-F238E27FC236}">
                <a16:creationId xmlns:a16="http://schemas.microsoft.com/office/drawing/2014/main" id="{3D47E767-1AEF-284A-85A9-75B3CFE9BF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DC758D63-EF90-B749-9614-3076711ED5B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FA2BE186-86D5-4D46-A439-3766CDBAC4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6323" name="Picture 2">
            <a:extLst>
              <a:ext uri="{FF2B5EF4-FFF2-40B4-BE49-F238E27FC236}">
                <a16:creationId xmlns:a16="http://schemas.microsoft.com/office/drawing/2014/main" id="{BA2F9143-E789-CF4E-8877-689272FFFE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FA5495B9-0D63-3448-BDDD-62B809C5D3F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8370" name="Content Placeholder 2">
            <a:extLst>
              <a:ext uri="{FF2B5EF4-FFF2-40B4-BE49-F238E27FC236}">
                <a16:creationId xmlns:a16="http://schemas.microsoft.com/office/drawing/2014/main" id="{920E3173-9740-8D46-8643-F66CEAB7E7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8371" name="Picture 2">
            <a:extLst>
              <a:ext uri="{FF2B5EF4-FFF2-40B4-BE49-F238E27FC236}">
                <a16:creationId xmlns:a16="http://schemas.microsoft.com/office/drawing/2014/main" id="{04AF2ED6-683B-844E-BE2A-B56DD832CC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>
            <a:extLst>
              <a:ext uri="{FF2B5EF4-FFF2-40B4-BE49-F238E27FC236}">
                <a16:creationId xmlns:a16="http://schemas.microsoft.com/office/drawing/2014/main" id="{6ED1FAE0-CB4B-B440-B2E9-708285CFCB1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0418" name="Content Placeholder 2">
            <a:extLst>
              <a:ext uri="{FF2B5EF4-FFF2-40B4-BE49-F238E27FC236}">
                <a16:creationId xmlns:a16="http://schemas.microsoft.com/office/drawing/2014/main" id="{EC585F7D-4D9F-3349-9DD4-492306E19C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0419" name="Picture 2">
            <a:extLst>
              <a:ext uri="{FF2B5EF4-FFF2-40B4-BE49-F238E27FC236}">
                <a16:creationId xmlns:a16="http://schemas.microsoft.com/office/drawing/2014/main" id="{521B9ECD-57F7-2740-AE08-D99CF8F2B6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2D0AC7AE-A7F6-7E42-A283-C71F3AD57F1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2466" name="Content Placeholder 2">
            <a:extLst>
              <a:ext uri="{FF2B5EF4-FFF2-40B4-BE49-F238E27FC236}">
                <a16:creationId xmlns:a16="http://schemas.microsoft.com/office/drawing/2014/main" id="{6AD54FDB-5231-3748-A9D9-E2B1E1F657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2467" name="Picture 2">
            <a:extLst>
              <a:ext uri="{FF2B5EF4-FFF2-40B4-BE49-F238E27FC236}">
                <a16:creationId xmlns:a16="http://schemas.microsoft.com/office/drawing/2014/main" id="{EB438097-35EB-1543-9728-97488190B5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itle 1">
            <a:extLst>
              <a:ext uri="{FF2B5EF4-FFF2-40B4-BE49-F238E27FC236}">
                <a16:creationId xmlns:a16="http://schemas.microsoft.com/office/drawing/2014/main" id="{F3CCD5FE-6494-6249-A417-D29691A2F06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954DFEDB-5CAC-614E-BD05-817F64AA5E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0243" name="Picture 2">
            <a:extLst>
              <a:ext uri="{FF2B5EF4-FFF2-40B4-BE49-F238E27FC236}">
                <a16:creationId xmlns:a16="http://schemas.microsoft.com/office/drawing/2014/main" id="{32D853F9-FC4F-154F-9D57-710ED6B64A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48D9B509-ECC9-284F-8250-BF59312DADB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B17CDFD5-974B-F94F-AB6F-A51A3E240E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id="{6E5AB5E4-0A4F-FC4E-88DF-C1638CC459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7F221B91-0646-3740-996C-10DE3D379E8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5EF81819-EC65-7C44-9732-F6DD2C5F01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6563" name="Picture 2">
            <a:extLst>
              <a:ext uri="{FF2B5EF4-FFF2-40B4-BE49-F238E27FC236}">
                <a16:creationId xmlns:a16="http://schemas.microsoft.com/office/drawing/2014/main" id="{F3ED0E16-21CC-A641-B8F7-04EB0315CB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>
            <a:extLst>
              <a:ext uri="{FF2B5EF4-FFF2-40B4-BE49-F238E27FC236}">
                <a16:creationId xmlns:a16="http://schemas.microsoft.com/office/drawing/2014/main" id="{7784A116-715F-F546-8D13-33E4BBFA816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2E9DE1CE-410C-984E-8E4A-1DC8663084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8611" name="Picture 2">
            <a:extLst>
              <a:ext uri="{FF2B5EF4-FFF2-40B4-BE49-F238E27FC236}">
                <a16:creationId xmlns:a16="http://schemas.microsoft.com/office/drawing/2014/main" id="{71BEA530-3A72-F94C-A3EB-B4D1DC4DC4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1AA3AD99-E486-D148-8418-835411428D31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0658" name="Subtitle 2">
            <a:extLst>
              <a:ext uri="{FF2B5EF4-FFF2-40B4-BE49-F238E27FC236}">
                <a16:creationId xmlns:a16="http://schemas.microsoft.com/office/drawing/2014/main" id="{762E3EA0-45C2-6046-937B-0B8F87DE1A0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70659" name="Picture 2">
            <a:extLst>
              <a:ext uri="{FF2B5EF4-FFF2-40B4-BE49-F238E27FC236}">
                <a16:creationId xmlns:a16="http://schemas.microsoft.com/office/drawing/2014/main" id="{0D47598B-6D44-5242-A1DB-7A4F9DA9D4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Title 1">
            <a:extLst>
              <a:ext uri="{FF2B5EF4-FFF2-40B4-BE49-F238E27FC236}">
                <a16:creationId xmlns:a16="http://schemas.microsoft.com/office/drawing/2014/main" id="{86051095-8E37-9647-B46F-DC885F8A202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2290" name="Content Placeholder 2">
            <a:extLst>
              <a:ext uri="{FF2B5EF4-FFF2-40B4-BE49-F238E27FC236}">
                <a16:creationId xmlns:a16="http://schemas.microsoft.com/office/drawing/2014/main" id="{70A39CDD-037C-A345-837C-CAE9169D39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2291" name="Picture 2">
            <a:extLst>
              <a:ext uri="{FF2B5EF4-FFF2-40B4-BE49-F238E27FC236}">
                <a16:creationId xmlns:a16="http://schemas.microsoft.com/office/drawing/2014/main" id="{5A9A44C3-6CF6-674A-A8C4-2AB22AFA8E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>
            <a:extLst>
              <a:ext uri="{FF2B5EF4-FFF2-40B4-BE49-F238E27FC236}">
                <a16:creationId xmlns:a16="http://schemas.microsoft.com/office/drawing/2014/main" id="{7E7DFF2F-BE08-0445-BD48-A0601168B81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338" name="Content Placeholder 2">
            <a:extLst>
              <a:ext uri="{FF2B5EF4-FFF2-40B4-BE49-F238E27FC236}">
                <a16:creationId xmlns:a16="http://schemas.microsoft.com/office/drawing/2014/main" id="{8C58F38E-A745-7948-9B9A-9A59A06441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4339" name="Picture 2">
            <a:extLst>
              <a:ext uri="{FF2B5EF4-FFF2-40B4-BE49-F238E27FC236}">
                <a16:creationId xmlns:a16="http://schemas.microsoft.com/office/drawing/2014/main" id="{19D57705-924D-114E-A5AE-8B108F12AB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EBA0F9F8-4676-F14A-A5AC-CFF7D8E0B3C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386" name="Content Placeholder 2">
            <a:extLst>
              <a:ext uri="{FF2B5EF4-FFF2-40B4-BE49-F238E27FC236}">
                <a16:creationId xmlns:a16="http://schemas.microsoft.com/office/drawing/2014/main" id="{B3E0690F-5842-8F4D-931E-21FEADFDB5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6387" name="Picture 5">
            <a:extLst>
              <a:ext uri="{FF2B5EF4-FFF2-40B4-BE49-F238E27FC236}">
                <a16:creationId xmlns:a16="http://schemas.microsoft.com/office/drawing/2014/main" id="{05E80B93-915A-E141-804B-56ACE1B690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DA009113-DE20-1C46-AE4D-DA70A789F45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4BEF70AD-28B2-7347-8FF6-45487D9FF4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8435" name="Picture 5">
            <a:extLst>
              <a:ext uri="{FF2B5EF4-FFF2-40B4-BE49-F238E27FC236}">
                <a16:creationId xmlns:a16="http://schemas.microsoft.com/office/drawing/2014/main" id="{C455E2E7-2968-6149-B43A-877A8232C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>
            <a:extLst>
              <a:ext uri="{FF2B5EF4-FFF2-40B4-BE49-F238E27FC236}">
                <a16:creationId xmlns:a16="http://schemas.microsoft.com/office/drawing/2014/main" id="{63D14D81-2C97-524D-AD8D-77CF697170C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0482" name="Content Placeholder 2">
            <a:extLst>
              <a:ext uri="{FF2B5EF4-FFF2-40B4-BE49-F238E27FC236}">
                <a16:creationId xmlns:a16="http://schemas.microsoft.com/office/drawing/2014/main" id="{0977E89B-C333-FE42-B172-15BE732362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0483" name="Picture 5">
            <a:extLst>
              <a:ext uri="{FF2B5EF4-FFF2-40B4-BE49-F238E27FC236}">
                <a16:creationId xmlns:a16="http://schemas.microsoft.com/office/drawing/2014/main" id="{D3BB0ECD-E7AC-8944-8B45-6C4616CEAD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22165B33-0DBE-8041-B295-537C2726B02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101D2459-C03F-8B48-B780-22947A7E78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2531" name="Picture 5">
            <a:extLst>
              <a:ext uri="{FF2B5EF4-FFF2-40B4-BE49-F238E27FC236}">
                <a16:creationId xmlns:a16="http://schemas.microsoft.com/office/drawing/2014/main" id="{06BD0393-2289-8D40-9020-AD983F116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UBLISH_TITLE" val="professorship_lecture"/>
  <p:tag name="ARTICULATE_PUBLISH_PATH" val="c:\www"/>
  <p:tag name="ARTICULATE_LOGO" val="scan_logo2_blue.gif"/>
  <p:tag name="ARTICULATE_PRESENTER" val="Bill"/>
  <p:tag name="ARTICULATE_PRESENTER_GUID" val="50576C451D9F"/>
  <p:tag name="ARTICULATE_LMS" val="0"/>
  <p:tag name="ARTICULATE_TEMPLATE" val="corpnew"/>
  <p:tag name="LMS_PUBLISH" val="No"/>
  <p:tag name="PLAYERLOGOHEIGHT" val="87"/>
  <p:tag name="PLAYERLOGOWIDTH" val="120"/>
  <p:tag name="LASTPUBLISHED" val="c:\www\professorship_lecture\player.html"/>
  <p:tag name="ART_AUDIO_DECODED" val="1"/>
  <p:tag name="ART_ENCODE_TYPE" val="2"/>
  <p:tag name="ART_ENCODE_INDEX" val="1"/>
</p:tagLst>
</file>

<file path=ppt/theme/theme1.xml><?xml version="1.0" encoding="utf-8"?>
<a:theme xmlns:a="http://schemas.openxmlformats.org/drawingml/2006/main" name="1_nu_template_b&amp;w">
  <a:themeElements>
    <a:clrScheme name="1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Times New Roman" pitchFamily="18" charset="0"/>
          </a:defRPr>
        </a:defPPr>
      </a:lstStyle>
    </a:lnDef>
  </a:objectDefaults>
  <a:extraClrSchemeLst>
    <a:extraClrScheme>
      <a:clrScheme name="1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nu_template_b&amp;w">
  <a:themeElements>
    <a:clrScheme name="2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Times New Roman" pitchFamily="18" charset="0"/>
          </a:defRPr>
        </a:defPPr>
      </a:lstStyle>
    </a:lnDef>
  </a:objectDefaults>
  <a:extraClrSchemeLst>
    <a:extraClrScheme>
      <a:clrScheme name="2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11</TotalTime>
  <Words>32</Words>
  <Application>Microsoft Macintosh PowerPoint</Application>
  <PresentationFormat>On-screen Show (4:3)</PresentationFormat>
  <Paragraphs>32</Paragraphs>
  <Slides>33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8" baseType="lpstr">
      <vt:lpstr>Arial</vt:lpstr>
      <vt:lpstr>Times New Roman</vt:lpstr>
      <vt:lpstr>1_nu_template_b&amp;w</vt:lpstr>
      <vt:lpstr>2_nu_template_b&amp;w</vt:lpstr>
      <vt:lpstr>Microsoft Office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UCHANANWE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ill</dc:creator>
  <cp:lastModifiedBy>Buchanan, Bill</cp:lastModifiedBy>
  <cp:revision>520</cp:revision>
  <dcterms:created xsi:type="dcterms:W3CDTF">2005-10-21T12:42:49Z</dcterms:created>
  <dcterms:modified xsi:type="dcterms:W3CDTF">2020-08-12T07:4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Path">
    <vt:lpwstr>e-Exchange_encryption</vt:lpwstr>
  </property>
</Properties>
</file>